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8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7D5425-4771-4C03-95C5-239387DEA6CC}" type="datetimeFigureOut">
              <a:rPr lang="uk-UA" smtClean="0"/>
              <a:t>12.06.2016</a:t>
            </a:fld>
            <a:endParaRPr lang="uk-U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8EECB8-4787-4EFE-970F-F6B12818E93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42755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8BFBC-FE31-441E-87D0-3164B737C838}" type="datetime1">
              <a:rPr lang="uk-UA" smtClean="0"/>
              <a:t>12.06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07213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4FB4CB-D606-458A-A31E-E93AA03EEFA6}" type="datetime1">
              <a:rPr lang="uk-UA" smtClean="0"/>
              <a:t>12.06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14553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ED5976-1691-4300-BDCE-7573748EBDCC}" type="datetime1">
              <a:rPr lang="uk-UA" smtClean="0"/>
              <a:t>12.06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644417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9B7E-03FE-4053-8D66-78174457AABD}" type="datetime1">
              <a:rPr lang="uk-UA" smtClean="0"/>
              <a:t>12.06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15560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5383E-59CA-48FB-A914-30B47E134675}" type="datetime1">
              <a:rPr lang="uk-UA" smtClean="0"/>
              <a:t>12.06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071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D90DF-5C02-4BBC-B4D4-18606400D683}" type="datetime1">
              <a:rPr lang="uk-UA" smtClean="0"/>
              <a:t>12.06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88736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AC7706-7645-4B8A-A7CD-42A70C6C0457}" type="datetime1">
              <a:rPr lang="uk-UA" smtClean="0"/>
              <a:t>12.06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14780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A38FB-BD79-4A36-AD14-B2719632C77B}" type="datetime1">
              <a:rPr lang="uk-UA" smtClean="0"/>
              <a:t>12.06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57054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9921D8-0922-4EAF-AB58-C3E2A38AE5D1}" type="datetime1">
              <a:rPr lang="uk-UA" smtClean="0"/>
              <a:t>12.06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242609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3ECC38-4546-457D-BB1E-2ACFB0DBB2D9}" type="datetime1">
              <a:rPr lang="uk-UA" smtClean="0"/>
              <a:t>12.06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747271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264114-2BE1-4F69-833A-B6B2DD1D63D2}" type="datetime1">
              <a:rPr lang="uk-UA" smtClean="0"/>
              <a:t>12.06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1703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E80CBE-EC55-4072-92D4-03F14E0D43BD}" type="datetime1">
              <a:rPr lang="uk-UA" smtClean="0"/>
              <a:t>12.06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93BF7A-1242-44CF-AD01-097CC77EB09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77525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uk-UA" sz="4800" b="1" dirty="0" smtClean="0"/>
              <a:t>Система адміністрування спортивних залів</a:t>
            </a:r>
            <a:endParaRPr lang="uk-UA" sz="48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4343400"/>
            <a:ext cx="6781800" cy="1295400"/>
          </a:xfrm>
        </p:spPr>
        <p:txBody>
          <a:bodyPr/>
          <a:lstStyle/>
          <a:p>
            <a:r>
              <a:rPr lang="uk-UA" dirty="0" smtClean="0"/>
              <a:t>Виконав: </a:t>
            </a:r>
            <a:r>
              <a:rPr lang="uk-UA" dirty="0" err="1" smtClean="0"/>
              <a:t>Клейменов</a:t>
            </a:r>
            <a:r>
              <a:rPr lang="uk-UA" dirty="0"/>
              <a:t> </a:t>
            </a:r>
            <a:r>
              <a:rPr lang="uk-UA" dirty="0" smtClean="0"/>
              <a:t>Р. С.</a:t>
            </a:r>
          </a:p>
          <a:p>
            <a:r>
              <a:rPr lang="uk-UA" dirty="0" smtClean="0"/>
              <a:t>Дипломний керівник: </a:t>
            </a:r>
            <a:r>
              <a:rPr lang="uk-UA" dirty="0" err="1" smtClean="0"/>
              <a:t>Ліхоузова</a:t>
            </a:r>
            <a:r>
              <a:rPr lang="uk-UA" dirty="0" smtClean="0"/>
              <a:t> Т. А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1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86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>
            <a:normAutofit/>
          </a:bodyPr>
          <a:lstStyle/>
          <a:p>
            <a:r>
              <a:rPr lang="uk-UA" sz="3600" b="1" dirty="0" smtClean="0"/>
              <a:t>Оплата послуги через адміністратора</a:t>
            </a:r>
            <a:endParaRPr lang="uk-UA" sz="3600" b="1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/>
          <a:srcRect l="11787" t="11612" r="12589" b="5807"/>
          <a:stretch/>
        </p:blipFill>
        <p:spPr bwMode="auto">
          <a:xfrm>
            <a:off x="886045" y="1600200"/>
            <a:ext cx="7371909" cy="45259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10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315818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84238"/>
          </a:xfrm>
        </p:spPr>
        <p:txBody>
          <a:bodyPr/>
          <a:lstStyle/>
          <a:p>
            <a:r>
              <a:rPr lang="uk-UA" dirty="0" smtClean="0"/>
              <a:t>Функціональність адміністратора</a:t>
            </a:r>
            <a:endParaRPr lang="uk-UA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/>
          <a:srcRect l="18135" t="20968" r="19118" b="19032"/>
          <a:stretch/>
        </p:blipFill>
        <p:spPr bwMode="auto">
          <a:xfrm>
            <a:off x="489947" y="1668621"/>
            <a:ext cx="8164106" cy="43891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11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400511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60438"/>
          </a:xfrm>
        </p:spPr>
        <p:txBody>
          <a:bodyPr/>
          <a:lstStyle/>
          <a:p>
            <a:r>
              <a:rPr lang="uk-UA" b="1" dirty="0" smtClean="0"/>
              <a:t>Висновки</a:t>
            </a:r>
            <a:endParaRPr lang="uk-UA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86800" cy="4572000"/>
          </a:xfrm>
        </p:spPr>
        <p:txBody>
          <a:bodyPr>
            <a:normAutofit fontScale="92500" lnSpcReduction="10000"/>
          </a:bodyPr>
          <a:lstStyle/>
          <a:p>
            <a:pPr algn="just">
              <a:buFont typeface="Wingdings" pitchFamily="2" charset="2"/>
              <a:buChar char="ü"/>
            </a:pPr>
            <a:r>
              <a:rPr lang="uk-UA" dirty="0" smtClean="0"/>
              <a:t>Створено клієнтську частину для оплати послуг та перегляду статистичних даних;</a:t>
            </a:r>
          </a:p>
          <a:p>
            <a:pPr algn="just">
              <a:buFont typeface="Wingdings" pitchFamily="2" charset="2"/>
              <a:buChar char="ü"/>
            </a:pPr>
            <a:r>
              <a:rPr lang="uk-UA" dirty="0" smtClean="0"/>
              <a:t>Створено адміністративну частину для управління спортивною залою та веб-додатком </a:t>
            </a:r>
            <a:r>
              <a:rPr lang="uk-UA" dirty="0" err="1" smtClean="0"/>
              <a:t>вцілому</a:t>
            </a:r>
            <a:r>
              <a:rPr lang="uk-UA" dirty="0" smtClean="0"/>
              <a:t>;</a:t>
            </a:r>
          </a:p>
          <a:p>
            <a:pPr algn="just">
              <a:buFont typeface="Wingdings" pitchFamily="2" charset="2"/>
              <a:buChar char="ü"/>
            </a:pPr>
            <a:r>
              <a:rPr lang="uk-UA" dirty="0" smtClean="0"/>
              <a:t>Створено АРІ для збереження даних;</a:t>
            </a:r>
          </a:p>
          <a:p>
            <a:pPr algn="just">
              <a:buFont typeface="Wingdings" pitchFamily="2" charset="2"/>
              <a:buChar char="ü"/>
            </a:pPr>
            <a:r>
              <a:rPr lang="uk-UA" dirty="0" smtClean="0"/>
              <a:t>Створено грошові звіти;</a:t>
            </a:r>
          </a:p>
          <a:p>
            <a:pPr algn="just">
              <a:buFont typeface="Wingdings" pitchFamily="2" charset="2"/>
              <a:buChar char="ü"/>
            </a:pPr>
            <a:r>
              <a:rPr lang="uk-UA" dirty="0" smtClean="0"/>
              <a:t>Створено </a:t>
            </a:r>
            <a:r>
              <a:rPr lang="uk-UA" dirty="0" err="1" smtClean="0"/>
              <a:t>платформонезалежний</a:t>
            </a:r>
            <a:r>
              <a:rPr lang="uk-UA" dirty="0" smtClean="0"/>
              <a:t> додаток;</a:t>
            </a:r>
          </a:p>
          <a:p>
            <a:pPr algn="just">
              <a:buFont typeface="Wingdings" pitchFamily="2" charset="2"/>
              <a:buChar char="ü"/>
            </a:pPr>
            <a:r>
              <a:rPr lang="uk-UA" dirty="0" smtClean="0"/>
              <a:t>Враховані правила проектування дружнього інтерфейсу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1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496749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229600" cy="36877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uk-UA" sz="8800" dirty="0" smtClean="0"/>
              <a:t>Дякую за увагу!</a:t>
            </a:r>
            <a:endParaRPr lang="uk-UA" sz="8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1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86566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/>
          </a:bodyPr>
          <a:lstStyle/>
          <a:p>
            <a:r>
              <a:rPr lang="uk-UA" b="1" dirty="0" smtClean="0"/>
              <a:t>Мета дипломного проекту</a:t>
            </a:r>
            <a:endParaRPr lang="uk-UA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611563"/>
          </a:xfrm>
        </p:spPr>
        <p:txBody>
          <a:bodyPr/>
          <a:lstStyle/>
          <a:p>
            <a:pPr marL="0" indent="0" algn="just">
              <a:buNone/>
            </a:pPr>
            <a:r>
              <a:rPr lang="uk-UA" dirty="0" smtClean="0"/>
              <a:t>Створення </a:t>
            </a:r>
            <a:r>
              <a:rPr lang="uk-UA" dirty="0"/>
              <a:t>зручної системи адміністрування спортивними залами гуртожитків НТУУ «КПІ» </a:t>
            </a:r>
            <a:r>
              <a:rPr lang="uk-UA" dirty="0" smtClean="0"/>
              <a:t>яка дозволить </a:t>
            </a:r>
            <a:r>
              <a:rPr lang="uk-UA" dirty="0"/>
              <a:t>економити час студентам-користувачам та адміністратору зали.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508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uk-UA" b="1" dirty="0" smtClean="0"/>
              <a:t>Цілі дипломного проекту</a:t>
            </a:r>
            <a:endParaRPr lang="uk-UA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4800600"/>
          </a:xfrm>
        </p:spPr>
        <p:txBody>
          <a:bodyPr>
            <a:normAutofit fontScale="85000" lnSpcReduction="10000"/>
          </a:bodyPr>
          <a:lstStyle/>
          <a:p>
            <a:pPr lvl="0" algn="just">
              <a:buFont typeface="Wingdings" pitchFamily="2" charset="2"/>
              <a:buChar char="§"/>
            </a:pPr>
            <a:r>
              <a:rPr lang="uk-UA" dirty="0"/>
              <a:t>створення клієнтської частини для оплати послуг та перегляду статистичних даних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створення адміністративної частини для управління спортивною залою та веб-додатком в цілому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створення АРІ для збереження даних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створення зручних грошових звітів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створення </a:t>
            </a:r>
            <a:r>
              <a:rPr lang="uk-UA" dirty="0" err="1"/>
              <a:t>платформонезалежного</a:t>
            </a:r>
            <a:r>
              <a:rPr lang="uk-UA" dirty="0"/>
              <a:t> додатку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забезпечення зручної та ефективної взаємодії користувача з додатком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економія часу клієнта;</a:t>
            </a:r>
          </a:p>
          <a:p>
            <a:pPr lvl="0" algn="just">
              <a:buFont typeface="Wingdings" pitchFamily="2" charset="2"/>
              <a:buChar char="§"/>
            </a:pPr>
            <a:r>
              <a:rPr lang="uk-UA" dirty="0"/>
              <a:t>економія часу адміністратор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166854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066800"/>
          </a:xfrm>
        </p:spPr>
        <p:txBody>
          <a:bodyPr/>
          <a:lstStyle/>
          <a:p>
            <a:r>
              <a:rPr lang="uk-UA" b="1" dirty="0" smtClean="0"/>
              <a:t>Актуальні проблеми</a:t>
            </a:r>
            <a:endParaRPr lang="uk-UA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4068763"/>
          </a:xfrm>
        </p:spPr>
        <p:txBody>
          <a:bodyPr>
            <a:normAutofit/>
          </a:bodyPr>
          <a:lstStyle/>
          <a:p>
            <a:pPr>
              <a:spcBef>
                <a:spcPts val="2000"/>
              </a:spcBef>
              <a:buFont typeface="Wingdings" pitchFamily="2" charset="2"/>
              <a:buChar char="§"/>
            </a:pPr>
            <a:r>
              <a:rPr lang="uk-UA" dirty="0" smtClean="0"/>
              <a:t>Дотримання правил проектування дружнього інтерфейсу користувача;</a:t>
            </a:r>
          </a:p>
          <a:p>
            <a:pPr>
              <a:spcBef>
                <a:spcPts val="2000"/>
              </a:spcBef>
              <a:buFont typeface="Wingdings" pitchFamily="2" charset="2"/>
              <a:buChar char="§"/>
            </a:pPr>
            <a:r>
              <a:rPr lang="uk-UA" dirty="0" smtClean="0"/>
              <a:t>Створення </a:t>
            </a:r>
            <a:r>
              <a:rPr lang="uk-UA" dirty="0" err="1" smtClean="0"/>
              <a:t>платформонезалежного</a:t>
            </a:r>
            <a:r>
              <a:rPr lang="uk-UA" dirty="0" smtClean="0"/>
              <a:t> додатку;</a:t>
            </a:r>
          </a:p>
          <a:p>
            <a:pPr>
              <a:spcBef>
                <a:spcPts val="2000"/>
              </a:spcBef>
              <a:buFont typeface="Wingdings" pitchFamily="2" charset="2"/>
              <a:buChar char="§"/>
            </a:pPr>
            <a:r>
              <a:rPr lang="uk-UA" dirty="0" smtClean="0"/>
              <a:t>Підключення платіжної системи для оплати послуг;</a:t>
            </a:r>
          </a:p>
          <a:p>
            <a:pPr>
              <a:buFont typeface="Wingdings" pitchFamily="2" charset="2"/>
              <a:buChar char="§"/>
            </a:pP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4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664897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uk-UA" b="1" dirty="0" smtClean="0"/>
              <a:t>Аналіз існуючих рішень</a:t>
            </a:r>
            <a:endParaRPr lang="uk-UA" b="1" dirty="0"/>
          </a:p>
        </p:txBody>
      </p:sp>
      <p:pic>
        <p:nvPicPr>
          <p:cNvPr id="2050" name="Picture 2" descr="Интернет магазин Rozetka.ua™ - №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990582"/>
            <a:ext cx="3590365" cy="910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Сеть фитнес клубов &amp;laquo;Sport Life&amp;raquo;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032312"/>
            <a:ext cx="3221452" cy="827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8504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066800"/>
          </a:xfrm>
        </p:spPr>
        <p:txBody>
          <a:bodyPr>
            <a:normAutofit/>
          </a:bodyPr>
          <a:lstStyle/>
          <a:p>
            <a:r>
              <a:rPr lang="uk-UA" b="1" dirty="0" smtClean="0"/>
              <a:t>Аналіз платіжних систем</a:t>
            </a:r>
            <a:endParaRPr lang="uk-UA" b="1" dirty="0"/>
          </a:p>
        </p:txBody>
      </p:sp>
      <p:pic>
        <p:nvPicPr>
          <p:cNvPr id="3074" name="Picture 2" descr="Liqpa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360" y="1981200"/>
            <a:ext cx="2256353" cy="46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" name="Picture 30" descr="https://upload.wikimedia.org/wikipedia/uk/8/8c/Logo_portmon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6537" y="3231575"/>
            <a:ext cx="38100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6" name="Picture 34" descr="http://www.tibco.com/blog/wp-content/uploads/2015/06/western-union-blog-logo-300x180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787" y="4076700"/>
            <a:ext cx="2857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311367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uk-UA" b="1" dirty="0" smtClean="0"/>
              <a:t>Технології розробки</a:t>
            </a:r>
            <a:endParaRPr lang="uk-UA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3600" y="1828800"/>
            <a:ext cx="4800600" cy="3733800"/>
          </a:xfrm>
        </p:spPr>
        <p:txBody>
          <a:bodyPr numCol="2">
            <a:normAutofit/>
          </a:bodyPr>
          <a:lstStyle/>
          <a:p>
            <a:r>
              <a:rPr lang="en-US" dirty="0" smtClean="0"/>
              <a:t>Java;</a:t>
            </a:r>
          </a:p>
          <a:p>
            <a:r>
              <a:rPr lang="en-US" dirty="0" smtClean="0"/>
              <a:t>Hibernate;</a:t>
            </a:r>
          </a:p>
          <a:p>
            <a:r>
              <a:rPr lang="en-US" dirty="0" smtClean="0"/>
              <a:t>MySQL;</a:t>
            </a:r>
          </a:p>
          <a:p>
            <a:r>
              <a:rPr lang="en-US" dirty="0" smtClean="0"/>
              <a:t>Servlets;</a:t>
            </a:r>
          </a:p>
          <a:p>
            <a:r>
              <a:rPr lang="en-US" dirty="0" smtClean="0"/>
              <a:t>JSP;</a:t>
            </a:r>
          </a:p>
          <a:p>
            <a:r>
              <a:rPr lang="en-US" dirty="0" smtClean="0"/>
              <a:t>HTML;</a:t>
            </a:r>
          </a:p>
          <a:p>
            <a:r>
              <a:rPr lang="en-US" dirty="0" smtClean="0"/>
              <a:t>CSS;</a:t>
            </a:r>
          </a:p>
          <a:p>
            <a:r>
              <a:rPr lang="en-US" dirty="0" smtClean="0"/>
              <a:t>Bootstrap;</a:t>
            </a:r>
          </a:p>
          <a:p>
            <a:r>
              <a:rPr lang="en-US" dirty="0" err="1" smtClean="0"/>
              <a:t>Github</a:t>
            </a:r>
            <a:r>
              <a:rPr lang="en-US" dirty="0"/>
              <a:t>;</a:t>
            </a:r>
            <a:endParaRPr lang="en-US" dirty="0" smtClean="0"/>
          </a:p>
          <a:p>
            <a:r>
              <a:rPr lang="en-US" dirty="0" smtClean="0"/>
              <a:t>JavaScript;</a:t>
            </a:r>
          </a:p>
          <a:p>
            <a:r>
              <a:rPr lang="en-US" dirty="0" smtClean="0"/>
              <a:t>Java EE;</a:t>
            </a:r>
          </a:p>
          <a:p>
            <a:r>
              <a:rPr lang="en-US" dirty="0" smtClean="0"/>
              <a:t>JST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551815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/>
          <a:lstStyle/>
          <a:p>
            <a:r>
              <a:rPr lang="uk-UA" b="1" dirty="0" smtClean="0"/>
              <a:t>Архітектура додатку</a:t>
            </a:r>
            <a:endParaRPr lang="uk-UA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489695"/>
              </p:ext>
            </p:extLst>
          </p:nvPr>
        </p:nvGraphicFramePr>
        <p:xfrm>
          <a:off x="2362200" y="1371600"/>
          <a:ext cx="4419600" cy="4679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978667" imgH="2095764" progId="Visio.Drawing.11">
                  <p:embed/>
                </p:oleObj>
              </mc:Choice>
              <mc:Fallback>
                <p:oleObj name="Visio" r:id="rId3" imgW="1978667" imgH="20957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419600" cy="4679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8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4388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84238"/>
          </a:xfrm>
        </p:spPr>
        <p:txBody>
          <a:bodyPr/>
          <a:lstStyle/>
          <a:p>
            <a:r>
              <a:rPr lang="uk-UA" b="1" dirty="0" smtClean="0"/>
              <a:t>Оплата послуги клієнтом</a:t>
            </a:r>
            <a:endParaRPr lang="uk-UA" b="1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 rotWithShape="1">
          <a:blip r:embed="rId2"/>
          <a:srcRect l="11812" t="22737" r="12408" b="6457"/>
          <a:stretch/>
        </p:blipFill>
        <p:spPr bwMode="auto">
          <a:xfrm>
            <a:off x="457200" y="1701584"/>
            <a:ext cx="8229600" cy="432319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3BF7A-1242-44CF-AD01-097CC77EB09B}" type="slidenum">
              <a:rPr lang="uk-UA" smtClean="0"/>
              <a:t>9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9233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</TotalTime>
  <Words>224</Words>
  <Application>Microsoft Office PowerPoint</Application>
  <PresentationFormat>On-screen Show (4:3)</PresentationFormat>
  <Paragraphs>58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Система адміністрування спортивних залів</vt:lpstr>
      <vt:lpstr>Мета дипломного проекту</vt:lpstr>
      <vt:lpstr>Цілі дипломного проекту</vt:lpstr>
      <vt:lpstr>Актуальні проблеми</vt:lpstr>
      <vt:lpstr>Аналіз існуючих рішень</vt:lpstr>
      <vt:lpstr>Аналіз платіжних систем</vt:lpstr>
      <vt:lpstr>Технології розробки</vt:lpstr>
      <vt:lpstr>Архітектура додатку</vt:lpstr>
      <vt:lpstr>Оплата послуги клієнтом</vt:lpstr>
      <vt:lpstr>Оплата послуги через адміністратора</vt:lpstr>
      <vt:lpstr>Функціональність адміністратора</vt:lpstr>
      <vt:lpstr>Висновки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адміністрування спортивних залів</dc:title>
  <dc:creator>fusillade</dc:creator>
  <cp:lastModifiedBy>fusillade</cp:lastModifiedBy>
  <cp:revision>10</cp:revision>
  <dcterms:created xsi:type="dcterms:W3CDTF">2016-06-12T08:54:01Z</dcterms:created>
  <dcterms:modified xsi:type="dcterms:W3CDTF">2016-06-12T10:53:40Z</dcterms:modified>
</cp:coreProperties>
</file>